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horzAnchor="margin" w:tblpY="360"/>
        <w:tblW w:w="0" w:type="auto"/>
        <w:tblLook w:val="04A0" w:firstRow="1" w:lastRow="0" w:firstColumn="1" w:lastColumn="0" w:noHBand="0" w:noVBand="1"/>
      </w:tblPr>
      <w:tblGrid>
        <w:gridCol w:w="9016"/>
      </w:tblGrid>
      <w:tr w:rsidR="00FB2B67" w14:paraId="6ABEE971" w14:textId="77777777" w:rsidTr="0062146A">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62146A">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62146A">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62146A">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744897A6">
                <wp:simplePos x="0" y="0"/>
                <wp:positionH relativeFrom="margin">
                  <wp:align>center</wp:align>
                </wp:positionH>
                <wp:positionV relativeFrom="paragraph">
                  <wp:posOffset>3975100</wp:posOffset>
                </wp:positionV>
                <wp:extent cx="2360930" cy="1404620"/>
                <wp:effectExtent l="0" t="0" r="12700" b="2476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">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TableGrid"/>
        <w:tblpPr w:leftFromText="180" w:rightFromText="180" w:horzAnchor="margin" w:tblpY="315"/>
        <w:tblW w:w="0" w:type="auto"/>
        <w:tblLook w:val="04A0" w:firstRow="1" w:lastRow="0" w:firstColumn="1" w:lastColumn="0" w:noHBand="0" w:noVBand="1"/>
      </w:tblPr>
      <w:tblGrid>
        <w:gridCol w:w="9016"/>
      </w:tblGrid>
      <w:tr w:rsidR="00DD7216" w14:paraId="612C5CD3" w14:textId="77777777" w:rsidTr="00E6366E">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E6366E">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E6366E">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E6366E">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lastRenderedPageBreak/>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FEEBE95">
                <wp:simplePos x="0" y="0"/>
                <wp:positionH relativeFrom="margin">
                  <wp:align>center</wp:align>
                </wp:positionH>
                <wp:positionV relativeFrom="paragraph">
                  <wp:posOffset>274320</wp:posOffset>
                </wp:positionV>
                <wp:extent cx="2857500" cy="1404620"/>
                <wp:effectExtent l="0" t="0" r="19050" b="2476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solidFill>
                            <a:srgbClr val="000000"/>
                          </a:solidFill>
                          <a:miter lim="800000"/>
                          <a:headEnd/>
                          <a:tailEnd/>
                        </a:ln>
                      </wps:spPr>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19Jg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">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002553BE" w14:textId="77777777" w:rsidR="004B056A" w:rsidRPr="004B056A" w:rsidRDefault="004B056A" w:rsidP="004B056A"/>
    <w:tbl>
      <w:tblPr>
        <w:tblStyle w:val="TableGrid"/>
        <w:tblW w:w="0" w:type="auto"/>
        <w:tblLook w:val="04A0" w:firstRow="1" w:lastRow="0" w:firstColumn="1" w:lastColumn="0" w:noHBand="0" w:noVBand="1"/>
      </w:tblPr>
      <w:tblGrid>
        <w:gridCol w:w="9016"/>
      </w:tblGrid>
      <w:tr w:rsidR="00577DDC" w14:paraId="313B2668" w14:textId="77777777" w:rsidTr="00577DDC">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577DDC">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577DDC">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577DDC">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577DDC">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577DDC">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25121699">
                <wp:simplePos x="0" y="0"/>
                <wp:positionH relativeFrom="margin">
                  <wp:align>center</wp:align>
                </wp:positionH>
                <wp:positionV relativeFrom="paragraph">
                  <wp:posOffset>262890</wp:posOffset>
                </wp:positionV>
                <wp:extent cx="3373120" cy="1404620"/>
                <wp:effectExtent l="0" t="0" r="1778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solidFill>
                          <a:srgbClr val="FFFFFF"/>
                        </a:solidFill>
                        <a:ln w="9525">
                          <a:solidFill>
                            <a:srgbClr val="000000"/>
                          </a:solidFill>
                          <a:miter lim="800000"/>
                          <a:headEnd/>
                          <a:tailEnd/>
                        </a:ln>
                      </wps:spPr>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">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TableGrid"/>
        <w:tblW w:w="0" w:type="auto"/>
        <w:tblLook w:val="04A0" w:firstRow="1" w:lastRow="0" w:firstColumn="1" w:lastColumn="0" w:noHBand="0" w:noVBand="1"/>
      </w:tblPr>
      <w:tblGrid>
        <w:gridCol w:w="9016"/>
      </w:tblGrid>
      <w:tr w:rsidR="00AB3499" w14:paraId="15F5A676" w14:textId="77777777" w:rsidTr="00AB3499">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AB3499">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AB3499">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AB3499">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AB3499">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AB3499">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AB3499">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AB3499">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AB3499">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AB3499">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AB3499">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AB3499">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AB3499">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AB3499">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AB3499">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AB3499">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AB3499">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AB3499">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AB3499">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AB3499">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 xml:space="preserve">Figure 1: </w:t>
            </w:r>
            <w:proofErr w:type="spellStart"/>
            <w:r w:rsidRPr="00F7370E">
              <w:rPr>
                <w:rFonts w:ascii="Times New Roman" w:hAnsi="Times New Roman" w:cs="Times New Roman"/>
                <w:i/>
                <w:iCs/>
                <w:sz w:val="24"/>
                <w:szCs w:val="24"/>
              </w:rPr>
              <w:t>StyleGen</w:t>
            </w:r>
            <w:proofErr w:type="spellEnd"/>
            <w:r w:rsidRPr="00F7370E">
              <w:rPr>
                <w:rFonts w:ascii="Times New Roman" w:hAnsi="Times New Roman" w:cs="Times New Roman"/>
                <w:i/>
                <w:iCs/>
                <w:sz w:val="24"/>
                <w:szCs w:val="24"/>
              </w:rPr>
              <w:t xml:space="preserve">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23B34D74">
                <wp:simplePos x="0" y="0"/>
                <wp:positionH relativeFrom="margin">
                  <wp:align>center</wp:align>
                </wp:positionH>
                <wp:positionV relativeFrom="paragraph">
                  <wp:posOffset>260350</wp:posOffset>
                </wp:positionV>
                <wp:extent cx="3574415" cy="1404620"/>
                <wp:effectExtent l="0" t="0" r="26035" b="2476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solidFill>
                          <a:srgbClr val="FFFFFF"/>
                        </a:solidFill>
                        <a:ln w="9525">
                          <a:solidFill>
                            <a:srgbClr val="000000"/>
                          </a:solidFill>
                          <a:miter lim="800000"/>
                          <a:headEnd/>
                          <a:tailEnd/>
                        </a:ln>
                      </wps:spPr>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">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TableGrid"/>
        <w:tblW w:w="0" w:type="auto"/>
        <w:tblLook w:val="04A0" w:firstRow="1" w:lastRow="0" w:firstColumn="1" w:lastColumn="0" w:noHBand="0" w:noVBand="1"/>
      </w:tblPr>
      <w:tblGrid>
        <w:gridCol w:w="9016"/>
      </w:tblGrid>
      <w:tr w:rsidR="006E4C80" w14:paraId="31A938A7" w14:textId="77777777" w:rsidTr="00296393">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296393">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296393">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296393">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296393">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296393">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296393">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296393">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296393">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296393">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296393">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296393">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296393">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296393">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296393">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296393">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296393">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296393">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296393">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296393">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296393">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296393">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296393">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296393">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296393">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296393">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296393">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7576E3B1" w14:textId="4FDBE920" w:rsidR="00AC1401" w:rsidRPr="00AC1401" w:rsidRDefault="00AC1401" w:rsidP="00AC1401"/>
    <w:p w14:paraId="30C28CE5" w14:textId="4C7FE4E7" w:rsidR="00AC1401" w:rsidRDefault="00AC1401" w:rsidP="00AC1401"/>
    <w:p w14:paraId="617D57C8" w14:textId="209D7E5B" w:rsidR="00582D4E" w:rsidRDefault="00582D4E" w:rsidP="00AC1401"/>
    <w:p w14:paraId="550535B6" w14:textId="43EA59FD" w:rsidR="00582D4E" w:rsidRDefault="00582D4E" w:rsidP="00AC1401"/>
    <w:p w14:paraId="108B14B5" w14:textId="42A61668" w:rsidR="00582D4E" w:rsidRDefault="00582D4E" w:rsidP="00AC1401"/>
    <w:p w14:paraId="78B66586" w14:textId="77777777" w:rsidR="00582D4E" w:rsidRPr="00AC1401" w:rsidRDefault="00582D4E" w:rsidP="00AC1401"/>
    <w:p w14:paraId="5616B8F6" w14:textId="04292E62" w:rsidR="00AC1401" w:rsidRPr="00AC1401" w:rsidRDefault="00AC1401" w:rsidP="00AC1401"/>
    <w:p w14:paraId="05135DE0" w14:textId="1B679641"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1F241537" w:rsidR="00AC1401" w:rsidRPr="00AC1401" w:rsidRDefault="00582D4E" w:rsidP="00AC1401">
      <w:r>
        <w:rPr>
          <w:noProof/>
          <w:lang w:eastAsia="en-IN"/>
        </w:rPr>
        <mc:AlternateContent>
          <mc:Choice Requires="wps">
            <w:drawing>
              <wp:anchor distT="45720" distB="45720" distL="114300" distR="114300" simplePos="0" relativeHeight="251668480" behindDoc="0" locked="0" layoutInCell="1" allowOverlap="1" wp14:anchorId="368CF610" wp14:editId="464E96A7">
                <wp:simplePos x="0" y="0"/>
                <wp:positionH relativeFrom="margin">
                  <wp:align>center</wp:align>
                </wp:positionH>
                <wp:positionV relativeFrom="paragraph">
                  <wp:posOffset>267970</wp:posOffset>
                </wp:positionV>
                <wp:extent cx="2360930" cy="1404620"/>
                <wp:effectExtent l="0" t="0" r="12700" b="2476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1.1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">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4D1CBA06" w14:textId="4B0283C3" w:rsidR="00AC1401" w:rsidRPr="00AC1401" w:rsidRDefault="00AC1401" w:rsidP="00AC1401"/>
    <w:p w14:paraId="7F69B583" w14:textId="144AC3B6" w:rsidR="00AC1401" w:rsidRPr="00AC1401" w:rsidRDefault="00AC1401" w:rsidP="00AC1401"/>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TableGrid"/>
        <w:tblW w:w="0" w:type="auto"/>
        <w:tblLook w:val="04A0" w:firstRow="1" w:lastRow="0" w:firstColumn="1" w:lastColumn="0" w:noHBand="0" w:noVBand="1"/>
      </w:tblPr>
      <w:tblGrid>
        <w:gridCol w:w="9016"/>
      </w:tblGrid>
      <w:tr w:rsidR="009206D3" w14:paraId="636CF495" w14:textId="77777777" w:rsidTr="00A618FC">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A618FC">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A618FC">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A618FC">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7BE1168D" w:rsidR="005D35DB" w:rsidRDefault="005D35DB" w:rsidP="005D35DB"/>
    <w:tbl>
      <w:tblPr>
        <w:tblStyle w:val="TableGrid"/>
        <w:tblW w:w="0" w:type="auto"/>
        <w:tblLook w:val="04A0" w:firstRow="1" w:lastRow="0" w:firstColumn="1" w:lastColumn="0" w:noHBand="0" w:noVBand="1"/>
      </w:tblPr>
      <w:tblGrid>
        <w:gridCol w:w="9016"/>
      </w:tblGrid>
      <w:tr w:rsidR="009B2091" w14:paraId="58568AB9"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9B2091">
        <w:tc>
          <w:tcPr>
            <w:tcW w:w="9016" w:type="dxa"/>
            <w:tcBorders>
              <w:top w:val="single" w:sz="4" w:space="0" w:color="auto"/>
              <w:left w:val="single" w:sz="4" w:space="0" w:color="auto"/>
              <w:bottom w:val="single" w:sz="4" w:space="0" w:color="auto"/>
              <w:right w:val="single" w:sz="4" w:space="0" w:color="auto"/>
            </w:tcBorders>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9B2091">
        <w:tc>
          <w:tcPr>
            <w:tcW w:w="9016" w:type="dxa"/>
            <w:tcBorders>
              <w:top w:val="single" w:sz="4" w:space="0" w:color="auto"/>
              <w:left w:val="single" w:sz="4" w:space="0" w:color="auto"/>
              <w:bottom w:val="single" w:sz="4" w:space="0" w:color="auto"/>
              <w:right w:val="single" w:sz="4" w:space="0" w:color="auto"/>
            </w:tcBorders>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TableGrid"/>
        <w:tblW w:w="0" w:type="auto"/>
        <w:tblLook w:val="04A0" w:firstRow="1" w:lastRow="0" w:firstColumn="1" w:lastColumn="0" w:noHBand="0" w:noVBand="1"/>
      </w:tblPr>
      <w:tblGrid>
        <w:gridCol w:w="9016"/>
      </w:tblGrid>
      <w:tr w:rsidR="002E434B" w14:paraId="01B0D6FB" w14:textId="77777777" w:rsidTr="002E434B">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2E434B">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2E434B">
        <w:tc>
          <w:tcPr>
            <w:tcW w:w="9016" w:type="dxa"/>
          </w:tcPr>
          <w:p w14:paraId="70D3783B" w14:textId="77777777" w:rsidR="00DC3A32" w:rsidRDefault="00436F8E"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4107415"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08FBCB6A" w:rsidR="00DC3A32" w:rsidRDefault="00DC3A32" w:rsidP="005D35DB"/>
    <w:tbl>
      <w:tblPr>
        <w:tblStyle w:val="TableGrid"/>
        <w:tblW w:w="0" w:type="auto"/>
        <w:tblLook w:val="04A0" w:firstRow="1" w:lastRow="0" w:firstColumn="1" w:lastColumn="0" w:noHBand="0" w:noVBand="1"/>
      </w:tblPr>
      <w:tblGrid>
        <w:gridCol w:w="9016"/>
      </w:tblGrid>
      <w:tr w:rsidR="007002D0" w14:paraId="23D9E018" w14:textId="77777777" w:rsidTr="007002D0">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CE7206">
        <w:trPr>
          <w:trHeight w:val="8846"/>
        </w:trPr>
        <w:tc>
          <w:tcPr>
            <w:tcW w:w="9016" w:type="dxa"/>
          </w:tcPr>
          <w:p w14:paraId="7876BD93" w14:textId="2EE6FDFB" w:rsidR="007002D0" w:rsidRDefault="00436F8E"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4107416"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77777777" w:rsidR="00CE7206" w:rsidRDefault="00CE7206" w:rsidP="005D35DB"/>
    <w:tbl>
      <w:tblPr>
        <w:tblStyle w:val="TableGrid"/>
        <w:tblW w:w="0" w:type="auto"/>
        <w:tblLook w:val="04A0" w:firstRow="1" w:lastRow="0" w:firstColumn="1" w:lastColumn="0" w:noHBand="0" w:noVBand="1"/>
      </w:tblPr>
      <w:tblGrid>
        <w:gridCol w:w="9016"/>
      </w:tblGrid>
      <w:tr w:rsidR="00722B7B" w14:paraId="02002C8F" w14:textId="77777777" w:rsidTr="00722B7B">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722B7B">
        <w:tc>
          <w:tcPr>
            <w:tcW w:w="9016" w:type="dxa"/>
          </w:tcPr>
          <w:p w14:paraId="62B7BF83" w14:textId="794B3E59" w:rsidR="00722B7B" w:rsidRDefault="00722B7B" w:rsidP="00722B7B"/>
          <w:p w14:paraId="2C59AC60" w14:textId="6A7E6168" w:rsidR="00722B7B" w:rsidRPr="00722B7B" w:rsidRDefault="00436F8E"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4107417"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TableGrid"/>
        <w:tblW w:w="0" w:type="auto"/>
        <w:tblLook w:val="04A0" w:firstRow="1" w:lastRow="0" w:firstColumn="1" w:lastColumn="0" w:noHBand="0" w:noVBand="1"/>
      </w:tblPr>
      <w:tblGrid>
        <w:gridCol w:w="9016"/>
      </w:tblGrid>
      <w:tr w:rsidR="006365BC" w14:paraId="6B768253" w14:textId="77777777" w:rsidTr="00573A07">
        <w:tc>
          <w:tcPr>
            <w:tcW w:w="9016" w:type="dxa"/>
          </w:tcPr>
          <w:p w14:paraId="6319AFB4" w14:textId="77777777" w:rsidR="006365BC" w:rsidRDefault="006365BC" w:rsidP="00573A07">
            <w:r>
              <w:rPr>
                <w:rFonts w:ascii="Times New Roman" w:hAnsi="Times New Roman" w:cs="Times New Roman"/>
                <w:b/>
                <w:sz w:val="28"/>
                <w:szCs w:val="28"/>
              </w:rPr>
              <w:t>5.5.5</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573A0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TableGrid"/>
        <w:tblW w:w="0" w:type="auto"/>
        <w:tblLook w:val="04A0" w:firstRow="1" w:lastRow="0" w:firstColumn="1" w:lastColumn="0" w:noHBand="0" w:noVBand="1"/>
      </w:tblPr>
      <w:tblGrid>
        <w:gridCol w:w="9016"/>
      </w:tblGrid>
      <w:tr w:rsidR="00026E62" w14:paraId="1F9AE678" w14:textId="77777777" w:rsidTr="00026E62">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DC3A32">
        <w:trPr>
          <w:trHeight w:val="11963"/>
        </w:trPr>
        <w:tc>
          <w:tcPr>
            <w:tcW w:w="9016" w:type="dxa"/>
          </w:tcPr>
          <w:p w14:paraId="14884923" w14:textId="6E13FA74" w:rsidR="00026E62" w:rsidRDefault="00436F8E" w:rsidP="005D35DB">
            <w:r>
              <w:rPr>
                <w:noProof/>
              </w:rPr>
              <w:object w:dxaOrig="1440" w:dyaOrig="1440" w14:anchorId="4C1CF359">
                <v:shape id="_x0000_s1087"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4107418"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TableGrid"/>
        <w:tblW w:w="0" w:type="auto"/>
        <w:tblLook w:val="04A0" w:firstRow="1" w:lastRow="0" w:firstColumn="1" w:lastColumn="0" w:noHBand="0" w:noVBand="1"/>
      </w:tblPr>
      <w:tblGrid>
        <w:gridCol w:w="9016"/>
      </w:tblGrid>
      <w:tr w:rsidR="00E96FC4" w14:paraId="5B28543B" w14:textId="77777777" w:rsidTr="00E96FC4">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E96FC4">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E96FC4">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E96FC4">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F77F2">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77777777" w:rsidR="00832B6B" w:rsidRDefault="00832B6B" w:rsidP="005D35DB"/>
    <w:tbl>
      <w:tblPr>
        <w:tblStyle w:val="TableGrid"/>
        <w:tblW w:w="0" w:type="auto"/>
        <w:tblLook w:val="04A0" w:firstRow="1" w:lastRow="0" w:firstColumn="1" w:lastColumn="0" w:noHBand="0" w:noVBand="1"/>
      </w:tblPr>
      <w:tblGrid>
        <w:gridCol w:w="9016"/>
      </w:tblGrid>
      <w:tr w:rsidR="00BF77F2" w14:paraId="7D309B4D" w14:textId="77777777" w:rsidTr="00BF77F2">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832B6B">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832B6B">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832B6B">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TableGrid"/>
        <w:tblW w:w="0" w:type="auto"/>
        <w:tblLook w:val="04A0" w:firstRow="1" w:lastRow="0" w:firstColumn="1" w:lastColumn="0" w:noHBand="0" w:noVBand="1"/>
      </w:tblPr>
      <w:tblGrid>
        <w:gridCol w:w="9016"/>
      </w:tblGrid>
      <w:tr w:rsidR="001E2201" w14:paraId="797AD2D5" w14:textId="77777777" w:rsidTr="00AB4AA0">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AB4AA0">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AB4AA0">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AB4AA0">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1E935740">
                <wp:simplePos x="0" y="0"/>
                <wp:positionH relativeFrom="margin">
                  <wp:align>center</wp:align>
                </wp:positionH>
                <wp:positionV relativeFrom="paragraph">
                  <wp:posOffset>2125345</wp:posOffset>
                </wp:positionV>
                <wp:extent cx="4562475" cy="1404620"/>
                <wp:effectExtent l="0" t="0" r="28575" b="266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" filled="f" strokecolor="black [3200]">
                <v:stroke joinstyle="round"/>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TableGrid"/>
        <w:tblW w:w="0" w:type="auto"/>
        <w:tblLook w:val="04A0" w:firstRow="1" w:lastRow="0" w:firstColumn="1" w:lastColumn="0" w:noHBand="0" w:noVBand="1"/>
      </w:tblPr>
      <w:tblGrid>
        <w:gridCol w:w="9016"/>
      </w:tblGrid>
      <w:tr w:rsidR="00F160CD" w14:paraId="6FE3F68B" w14:textId="77777777" w:rsidTr="00AB4AA0">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AB4AA0">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AB4AA0">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AB4AA0">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66DD659F">
                <wp:simplePos x="0" y="0"/>
                <wp:positionH relativeFrom="margin">
                  <wp:align>center</wp:align>
                </wp:positionH>
                <wp:positionV relativeFrom="paragraph">
                  <wp:posOffset>3695180</wp:posOffset>
                </wp:positionV>
                <wp:extent cx="2360930" cy="1404620"/>
                <wp:effectExtent l="0" t="0" r="12700" b="2476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" filled="f" strokecolor="black [3200]">
                <v:stroke joinstyle="round"/>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49990230" w14:textId="77777777" w:rsidTr="00CE18CF">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CE18CF">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CE18CF">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CE18CF">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7DCDED9E" w14:textId="77777777" w:rsidTr="00CE18CF">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CE18CF">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CE18CF">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CE18CF">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TableGrid"/>
        <w:tblW w:w="0" w:type="auto"/>
        <w:tblLook w:val="04A0" w:firstRow="1" w:lastRow="0" w:firstColumn="1" w:lastColumn="0" w:noHBand="0" w:noVBand="1"/>
      </w:tblPr>
      <w:tblGrid>
        <w:gridCol w:w="9016"/>
      </w:tblGrid>
      <w:tr w:rsidR="00B70E5C" w14:paraId="657448C3" w14:textId="77777777" w:rsidTr="00B70E5C">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70E5C">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483E0EA5">
                <wp:simplePos x="0" y="0"/>
                <wp:positionH relativeFrom="margin">
                  <wp:posOffset>1080135</wp:posOffset>
                </wp:positionH>
                <wp:positionV relativeFrom="paragraph">
                  <wp:posOffset>248920</wp:posOffset>
                </wp:positionV>
                <wp:extent cx="3540125" cy="858520"/>
                <wp:effectExtent l="0" t="0" r="22225" b="1778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" filled="f" strokecolor="black [3200]">
                <v:stroke joinstyle="round"/>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TableGrid"/>
        <w:tblW w:w="0" w:type="auto"/>
        <w:tblLook w:val="04A0" w:firstRow="1" w:lastRow="0" w:firstColumn="1" w:lastColumn="0" w:noHBand="0" w:noVBand="1"/>
      </w:tblPr>
      <w:tblGrid>
        <w:gridCol w:w="9016"/>
      </w:tblGrid>
      <w:tr w:rsidR="003E2B42" w14:paraId="07C610C1" w14:textId="77777777" w:rsidTr="00CE18CF">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CE18CF">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TableGrid"/>
        <w:tblW w:w="0" w:type="auto"/>
        <w:tblLook w:val="04A0" w:firstRow="1" w:lastRow="0" w:firstColumn="1" w:lastColumn="0" w:noHBand="0" w:noVBand="1"/>
      </w:tblPr>
      <w:tblGrid>
        <w:gridCol w:w="9016"/>
      </w:tblGrid>
      <w:tr w:rsidR="00E857D5" w14:paraId="6681A379" w14:textId="77777777" w:rsidTr="00E857D5">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E857D5">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E857D5">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E857D5">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E857D5">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E857D5">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E857D5">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E857D5">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E857D5">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E857D5">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E857D5">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E857D5">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E857D5">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E857D5">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E857D5">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E857D5">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E857D5">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E857D5">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E857D5">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E857D5">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E857D5">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E857D5">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TableGrid"/>
        <w:tblW w:w="0" w:type="auto"/>
        <w:tblLook w:val="04A0" w:firstRow="1" w:lastRow="0" w:firstColumn="1" w:lastColumn="0" w:noHBand="0" w:noVBand="1"/>
      </w:tblPr>
      <w:tblGrid>
        <w:gridCol w:w="9016"/>
      </w:tblGrid>
      <w:tr w:rsidR="00390806" w14:paraId="39453139" w14:textId="77777777" w:rsidTr="00390806">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BA2EE4">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390806">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390806">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390806">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0CF9323A">
                <wp:simplePos x="0" y="0"/>
                <wp:positionH relativeFrom="margin">
                  <wp:align>center</wp:align>
                </wp:positionH>
                <wp:positionV relativeFrom="margin">
                  <wp:align>center</wp:align>
                </wp:positionV>
                <wp:extent cx="3540125" cy="1404620"/>
                <wp:effectExtent l="0" t="0" r="22225" b="24765"/>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" filled="f" strokecolor="black [3200]">
                <v:stroke joinstyle="round"/>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TableGrid"/>
        <w:tblW w:w="0" w:type="auto"/>
        <w:tblLook w:val="04A0" w:firstRow="1" w:lastRow="0" w:firstColumn="1" w:lastColumn="0" w:noHBand="0" w:noVBand="1"/>
      </w:tblPr>
      <w:tblGrid>
        <w:gridCol w:w="9016"/>
      </w:tblGrid>
      <w:tr w:rsidR="0036787A" w14:paraId="34887A3E" w14:textId="77777777" w:rsidTr="00D525CA">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D525CA">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D525CA">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D525CA">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p>
          <w:p w14:paraId="28067EA3" w14:textId="77777777"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D525CA">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95775ED" w14:textId="77777777" w:rsidTr="00D525CA">
        <w:tc>
          <w:tcPr>
            <w:tcW w:w="9016" w:type="dxa"/>
          </w:tcPr>
          <w:p w14:paraId="711D3A6E" w14:textId="77777777" w:rsidR="00F26E1A" w:rsidRPr="00975412" w:rsidRDefault="00F26E1A" w:rsidP="00F26E1A">
            <w:pPr>
              <w:pStyle w:val="ListParagraph"/>
              <w:numPr>
                <w:ilvl w:val="1"/>
                <w:numId w:val="14"/>
              </w:numPr>
              <w:tabs>
                <w:tab w:val="left" w:pos="3073"/>
              </w:tabs>
              <w:spacing w:line="240" w:lineRule="auto"/>
              <w:rPr>
                <w:rFonts w:ascii="Times New Roman" w:hAnsi="Times New Roman" w:cs="Times New Roman"/>
                <w:b/>
                <w:sz w:val="28"/>
                <w:szCs w:val="28"/>
              </w:rPr>
            </w:pPr>
            <w:r w:rsidRPr="00975412">
              <w:rPr>
                <w:rFonts w:ascii="Times New Roman" w:hAnsi="Times New Roman" w:cs="Times New Roman"/>
                <w:b/>
                <w:sz w:val="28"/>
                <w:szCs w:val="28"/>
              </w:rPr>
              <w:t>FUTURE SCOPE</w:t>
            </w:r>
          </w:p>
        </w:tc>
      </w:tr>
      <w:tr w:rsidR="00F26E1A" w14:paraId="0A7D82E8" w14:textId="77777777" w:rsidTr="00D525CA">
        <w:tc>
          <w:tcPr>
            <w:tcW w:w="9016" w:type="dxa"/>
          </w:tcPr>
          <w:p w14:paraId="7B53CCCD" w14:textId="77777777" w:rsidR="00F26E1A" w:rsidRPr="005C78BA" w:rsidRDefault="00F26E1A" w:rsidP="005C78BA">
            <w:pPr>
              <w:tabs>
                <w:tab w:val="left" w:pos="3073"/>
              </w:tabs>
              <w:jc w:val="both"/>
              <w:rPr>
                <w:rFonts w:ascii="Times New Roman" w:hAnsi="Times New Roman" w:cs="Times New Roman"/>
              </w:rPr>
            </w:pPr>
          </w:p>
          <w:p w14:paraId="54986143" w14:textId="7568DCD0"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5C78BA">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r w:rsidRPr="00ED5AC7">
              <w:rPr>
                <w:rFonts w:ascii="Times New Roman" w:hAnsi="Times New Roman" w:cs="Times New Roman"/>
                <w:color w:val="111111"/>
                <w:sz w:val="24"/>
                <w:szCs w:val="24"/>
              </w:rPr>
              <w:t>.</w:t>
            </w:r>
          </w:p>
          <w:p w14:paraId="3E9EBD7E" w14:textId="77777777" w:rsidR="005C78BA" w:rsidRDefault="005C78BA" w:rsidP="005C78BA">
            <w:pPr>
              <w:pStyle w:val="ListParagraph"/>
              <w:rPr>
                <w:rFonts w:ascii="Times New Roman" w:eastAsia="Times New Roman" w:hAnsi="Times New Roman" w:cs="Times New Roman"/>
                <w:color w:val="111111"/>
                <w:sz w:val="24"/>
                <w:szCs w:val="24"/>
                <w:lang w:eastAsia="en-IN"/>
              </w:rPr>
            </w:pPr>
          </w:p>
          <w:p w14:paraId="0F3D52D0"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5C78BA">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5C78BA">
            <w:pPr>
              <w:tabs>
                <w:tab w:val="left" w:pos="3073"/>
              </w:tabs>
              <w:jc w:val="both"/>
              <w:rPr>
                <w:rFonts w:ascii="Times New Roman" w:hAnsi="Times New Roman" w:cs="Times New Roman"/>
                <w:lang w:val="en-US"/>
              </w:rPr>
            </w:pPr>
          </w:p>
          <w:p w14:paraId="10FC2BCE" w14:textId="77777777" w:rsidR="00F26E1A" w:rsidRPr="005C78BA" w:rsidRDefault="00F26E1A" w:rsidP="005C78BA">
            <w:pPr>
              <w:tabs>
                <w:tab w:val="left" w:pos="3073"/>
              </w:tabs>
              <w:jc w:val="both"/>
              <w:rPr>
                <w:rFonts w:ascii="Times New Roman" w:hAnsi="Times New Roman" w:cs="Times New Roman"/>
              </w:rPr>
            </w:pPr>
          </w:p>
          <w:p w14:paraId="35293FB3" w14:textId="77777777" w:rsidR="00F26E1A" w:rsidRPr="005C78BA" w:rsidRDefault="00F26E1A" w:rsidP="005C78BA">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02C3F8C" w14:textId="77777777" w:rsidTr="00D525CA">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D525CA">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77777777"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E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436F8E"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7EF9C703" w14:textId="77777777" w:rsidR="00F26E1A" w:rsidRPr="0036787A" w:rsidRDefault="00F26E1A" w:rsidP="0036787A">
      <w:pPr>
        <w:tabs>
          <w:tab w:val="left" w:pos="3090"/>
        </w:tabs>
      </w:pPr>
    </w:p>
    <w:sectPr w:rsidR="00F26E1A"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3FD2A" w14:textId="77777777" w:rsidR="00436F8E" w:rsidRDefault="00436F8E" w:rsidP="00B1262C">
      <w:pPr>
        <w:spacing w:after="0" w:line="240" w:lineRule="auto"/>
      </w:pPr>
      <w:r>
        <w:separator/>
      </w:r>
    </w:p>
  </w:endnote>
  <w:endnote w:type="continuationSeparator" w:id="0">
    <w:p w14:paraId="05FE03EE" w14:textId="77777777" w:rsidR="00436F8E" w:rsidRDefault="00436F8E"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0FB67" w14:textId="77777777" w:rsidR="00436F8E" w:rsidRDefault="00436F8E" w:rsidP="00B1262C">
      <w:pPr>
        <w:spacing w:after="0" w:line="240" w:lineRule="auto"/>
      </w:pPr>
      <w:r>
        <w:separator/>
      </w:r>
    </w:p>
  </w:footnote>
  <w:footnote w:type="continuationSeparator" w:id="0">
    <w:p w14:paraId="7C56B03C" w14:textId="77777777" w:rsidR="00436F8E" w:rsidRDefault="00436F8E"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3"/>
  </w:num>
  <w:num w:numId="5">
    <w:abstractNumId w:val="12"/>
  </w:num>
  <w:num w:numId="6">
    <w:abstractNumId w:val="1"/>
  </w:num>
  <w:num w:numId="7">
    <w:abstractNumId w:val="7"/>
  </w:num>
  <w:num w:numId="8">
    <w:abstractNumId w:val="4"/>
  </w:num>
  <w:num w:numId="9">
    <w:abstractNumId w:val="13"/>
  </w:num>
  <w:num w:numId="10">
    <w:abstractNumId w:val="15"/>
  </w:num>
  <w:num w:numId="11">
    <w:abstractNumId w:val="11"/>
  </w:num>
  <w:num w:numId="12">
    <w:abstractNumId w:val="8"/>
  </w:num>
  <w:num w:numId="13">
    <w:abstractNumId w:val="10"/>
  </w:num>
  <w:num w:numId="14">
    <w:abstractNumId w:val="6"/>
  </w:num>
  <w:num w:numId="15">
    <w:abstractNumId w:val="2"/>
  </w:num>
  <w:num w:numId="16">
    <w:abstractNumId w:val="14"/>
  </w:num>
  <w:num w:numId="17">
    <w:abstractNumId w:val="0"/>
  </w:num>
  <w:num w:numId="18">
    <w:abstractNumId w:val="9"/>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26E62"/>
    <w:rsid w:val="000475DE"/>
    <w:rsid w:val="000772CE"/>
    <w:rsid w:val="000801A2"/>
    <w:rsid w:val="00094566"/>
    <w:rsid w:val="00095C42"/>
    <w:rsid w:val="00110155"/>
    <w:rsid w:val="00151AB7"/>
    <w:rsid w:val="00156258"/>
    <w:rsid w:val="001655F8"/>
    <w:rsid w:val="00166A39"/>
    <w:rsid w:val="00170269"/>
    <w:rsid w:val="0019065A"/>
    <w:rsid w:val="001A366B"/>
    <w:rsid w:val="001C2A2E"/>
    <w:rsid w:val="001E2201"/>
    <w:rsid w:val="00207B78"/>
    <w:rsid w:val="0022119C"/>
    <w:rsid w:val="00231B5A"/>
    <w:rsid w:val="002374FF"/>
    <w:rsid w:val="00246CD8"/>
    <w:rsid w:val="002821CB"/>
    <w:rsid w:val="00293983"/>
    <w:rsid w:val="00293F56"/>
    <w:rsid w:val="002B2810"/>
    <w:rsid w:val="002E434B"/>
    <w:rsid w:val="002F6CE7"/>
    <w:rsid w:val="00323909"/>
    <w:rsid w:val="0036787A"/>
    <w:rsid w:val="0038268E"/>
    <w:rsid w:val="00390806"/>
    <w:rsid w:val="003E2B42"/>
    <w:rsid w:val="00402D1E"/>
    <w:rsid w:val="00436F8E"/>
    <w:rsid w:val="004B056A"/>
    <w:rsid w:val="004D7BD6"/>
    <w:rsid w:val="004E564B"/>
    <w:rsid w:val="0055256B"/>
    <w:rsid w:val="00563609"/>
    <w:rsid w:val="00564208"/>
    <w:rsid w:val="00577DDC"/>
    <w:rsid w:val="00582D4E"/>
    <w:rsid w:val="00586122"/>
    <w:rsid w:val="005C78BA"/>
    <w:rsid w:val="005D35DB"/>
    <w:rsid w:val="005E0614"/>
    <w:rsid w:val="00601E98"/>
    <w:rsid w:val="00605DB0"/>
    <w:rsid w:val="00612707"/>
    <w:rsid w:val="0062146A"/>
    <w:rsid w:val="006365BC"/>
    <w:rsid w:val="0064131D"/>
    <w:rsid w:val="00663954"/>
    <w:rsid w:val="006872B3"/>
    <w:rsid w:val="006A433B"/>
    <w:rsid w:val="006C443B"/>
    <w:rsid w:val="006E3AAA"/>
    <w:rsid w:val="006E4C80"/>
    <w:rsid w:val="006F7194"/>
    <w:rsid w:val="007002D0"/>
    <w:rsid w:val="00722B7B"/>
    <w:rsid w:val="00772BAE"/>
    <w:rsid w:val="00797CA9"/>
    <w:rsid w:val="007E1575"/>
    <w:rsid w:val="00801031"/>
    <w:rsid w:val="0080243D"/>
    <w:rsid w:val="00802ABD"/>
    <w:rsid w:val="00820206"/>
    <w:rsid w:val="008212AC"/>
    <w:rsid w:val="00832B6B"/>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1262C"/>
    <w:rsid w:val="00B15D43"/>
    <w:rsid w:val="00B45E24"/>
    <w:rsid w:val="00B70E5C"/>
    <w:rsid w:val="00B77E83"/>
    <w:rsid w:val="00B80D49"/>
    <w:rsid w:val="00BA2EE4"/>
    <w:rsid w:val="00BC74C8"/>
    <w:rsid w:val="00BF77F2"/>
    <w:rsid w:val="00C17877"/>
    <w:rsid w:val="00C47728"/>
    <w:rsid w:val="00C70584"/>
    <w:rsid w:val="00C72849"/>
    <w:rsid w:val="00C82ED1"/>
    <w:rsid w:val="00C84989"/>
    <w:rsid w:val="00CA1090"/>
    <w:rsid w:val="00CE7206"/>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60CD"/>
    <w:rsid w:val="00F20F31"/>
    <w:rsid w:val="00F23EAE"/>
    <w:rsid w:val="00F26E1A"/>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609"/>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48</Pages>
  <Words>7247</Words>
  <Characters>41310</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78</cp:revision>
  <dcterms:created xsi:type="dcterms:W3CDTF">2023-04-03T08:13:00Z</dcterms:created>
  <dcterms:modified xsi:type="dcterms:W3CDTF">2023-04-27T08:00:00Z</dcterms:modified>
</cp:coreProperties>
</file>